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5890" w:rsidRPr="002E76B1" w:rsidRDefault="00BE5890" w:rsidP="002E76B1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val="en-US" w:eastAsia="zh-CN"/>
        </w:rPr>
      </w:pPr>
    </w:p>
    <w:tbl>
      <w:tblPr>
        <w:tblW w:w="0" w:type="auto"/>
        <w:tblInd w:w="88" w:type="dxa"/>
        <w:tblLayout w:type="fixed"/>
        <w:tblCellMar>
          <w:left w:w="88" w:type="dxa"/>
          <w:right w:w="88" w:type="dxa"/>
        </w:tblCellMar>
        <w:tblLook w:val="0000" w:firstRow="0" w:lastRow="0" w:firstColumn="0" w:lastColumn="0" w:noHBand="0" w:noVBand="0"/>
      </w:tblPr>
      <w:tblGrid>
        <w:gridCol w:w="4111"/>
        <w:gridCol w:w="1701"/>
        <w:gridCol w:w="4394"/>
      </w:tblGrid>
      <w:tr w:rsidR="002E76B1" w:rsidRPr="003C15D2" w:rsidTr="0042680A">
        <w:trPr>
          <w:trHeight w:val="3261"/>
        </w:trPr>
        <w:tc>
          <w:tcPr>
            <w:tcW w:w="4111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before="108" w:after="108" w:line="240" w:lineRule="auto"/>
              <w:ind w:right="-88"/>
              <w:jc w:val="center"/>
              <w:outlineLvl w:val="2"/>
              <w:rPr>
                <w:rFonts w:ascii="T_Times NR" w:eastAsia="Calibri" w:hAnsi="T_Times NR" w:cs="Times New Roman"/>
                <w:bCs/>
                <w:color w:val="000080"/>
                <w:sz w:val="20"/>
                <w:szCs w:val="20"/>
                <w:lang w:eastAsia="ru-RU"/>
              </w:rPr>
            </w:pPr>
            <w:r w:rsidRPr="002E76B1">
              <w:rPr>
                <w:rFonts w:ascii="Arial" w:eastAsia="Calibri" w:hAnsi="Arial" w:cs="Times New Roman"/>
                <w:b/>
                <w:bCs/>
                <w:color w:val="000080"/>
                <w:sz w:val="20"/>
                <w:szCs w:val="20"/>
                <w:lang w:eastAsia="ru-RU"/>
              </w:rPr>
              <w:t>РЕСПУБЛИКА ТАТАРСТАН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РУКОВОДИТЕЛЬ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СТАРОЗЮРИНСКОГО СЕЛЬСКОГО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ИСПОЛНИТЕЛЬНОГО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КОМИТЕТА ТЮЛЯЧИНСКОГО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МУНИЦИПАЛЬНОГО РАЙОНА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  <w:lang w:eastAsia="ru-RU"/>
              </w:rPr>
            </w:pP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ул. </w:t>
            </w:r>
            <w:proofErr w:type="gramStart"/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Школьная</w:t>
            </w:r>
            <w:proofErr w:type="gramEnd"/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1А село Старые </w:t>
            </w:r>
            <w:proofErr w:type="spellStart"/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Зюри</w:t>
            </w:r>
            <w:proofErr w:type="spellEnd"/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, 422091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</w:pP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тел</w:t>
            </w: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>.: (8</w:t>
            </w: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tt-RU" w:eastAsia="ru-RU"/>
              </w:rPr>
              <w:t>843</w:t>
            </w: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>60) 52-6-25 (</w:t>
            </w: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факс</w:t>
            </w: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>)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</w:pP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 xml:space="preserve">E-mail: </w:t>
            </w:r>
            <w:proofErr w:type="spellStart"/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>Szur.Tul</w:t>
            </w:r>
            <w:proofErr w:type="spellEnd"/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 xml:space="preserve"> @tatar.ru</w:t>
            </w:r>
          </w:p>
        </w:tc>
        <w:tc>
          <w:tcPr>
            <w:tcW w:w="1701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2E76B1" w:rsidRPr="002E76B1" w:rsidRDefault="002E76B1" w:rsidP="002E76B1">
            <w:pPr>
              <w:spacing w:after="0" w:line="240" w:lineRule="auto"/>
              <w:rPr>
                <w:rFonts w:ascii="Tatar Pragmatica" w:eastAsia="Calibri" w:hAnsi="Tatar Pragmatica" w:cs="Times New Roman"/>
                <w:b/>
                <w:sz w:val="20"/>
                <w:szCs w:val="20"/>
                <w:lang w:val="en-US" w:eastAsia="ru-RU"/>
              </w:rPr>
            </w:pP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atar Pragmatica" w:eastAsia="Calibri" w:hAnsi="Tatar Pragmatica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857250" cy="11811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1181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tcBorders>
              <w:top w:val="nil"/>
              <w:left w:val="nil"/>
              <w:bottom w:val="single" w:sz="24" w:space="0" w:color="auto"/>
              <w:right w:val="nil"/>
            </w:tcBorders>
          </w:tcPr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before="108" w:after="108" w:line="240" w:lineRule="auto"/>
              <w:jc w:val="center"/>
              <w:outlineLvl w:val="2"/>
              <w:rPr>
                <w:rFonts w:ascii="T_Times NR" w:eastAsia="Calibri" w:hAnsi="T_Times NR" w:cs="Times New Roman"/>
                <w:bCs/>
                <w:color w:val="000080"/>
                <w:sz w:val="20"/>
                <w:szCs w:val="20"/>
                <w:lang w:eastAsia="ru-RU"/>
              </w:rPr>
            </w:pPr>
            <w:r w:rsidRPr="002E76B1">
              <w:rPr>
                <w:rFonts w:ascii="Arial" w:eastAsia="Calibri" w:hAnsi="Arial" w:cs="Times New Roman"/>
                <w:b/>
                <w:bCs/>
                <w:color w:val="000080"/>
                <w:sz w:val="20"/>
                <w:szCs w:val="20"/>
                <w:lang w:eastAsia="ru-RU"/>
              </w:rPr>
              <w:t xml:space="preserve">ТАТАРСТАН РЕСПУБЛИКАСЫ 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ЕЛӘЧЕ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  <w:t>МУНИЦИПАЛЬ РАЙОНЫ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  <w:t>ИСКЕ</w:t>
            </w:r>
            <w:proofErr w:type="gramEnd"/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val="tt-RU" w:eastAsia="ru-RU"/>
              </w:rPr>
              <w:t>ҖӨ</w:t>
            </w:r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РИ 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val="tt-RU" w:eastAsia="ru-RU"/>
              </w:rPr>
              <w:t>АВЫЛЫ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val="tt-RU"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val="tt-RU" w:eastAsia="ru-RU"/>
              </w:rPr>
              <w:t xml:space="preserve">БАШКАРМА КОМИТЕТЫ </w:t>
            </w:r>
            <w:r w:rsidRPr="002E76B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val="tt-RU" w:eastAsia="ru-RU"/>
              </w:rPr>
              <w:br/>
              <w:t>ЖИТӘКЧЕСЕ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color w:val="000000"/>
                <w:sz w:val="24"/>
                <w:szCs w:val="20"/>
                <w:lang w:eastAsia="ru-RU"/>
              </w:rPr>
            </w:pP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outlineLvl w:val="2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</w:pPr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ru-RU"/>
              </w:rPr>
              <w:t>М</w:t>
            </w:r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  <w:t>ә</w:t>
            </w:r>
            <w:proofErr w:type="spellStart"/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ru-RU"/>
              </w:rPr>
              <w:t>кт</w:t>
            </w:r>
            <w:proofErr w:type="spellEnd"/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  <w:t>ә</w:t>
            </w:r>
            <w:proofErr w:type="gramStart"/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ru-RU"/>
              </w:rPr>
              <w:t>п</w:t>
            </w:r>
            <w:proofErr w:type="gramEnd"/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  <w:t xml:space="preserve"> урамы, 1нчеА йорт, Иске Җөри авылы,                                                                                                                           422091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</w:pPr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  <w:t>тел.: (884360) 5</w:t>
            </w:r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en-US" w:eastAsia="ru-RU"/>
              </w:rPr>
              <w:t>2-6-25</w:t>
            </w:r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  <w:t xml:space="preserve"> (факс)</w:t>
            </w:r>
          </w:p>
          <w:p w:rsidR="002E76B1" w:rsidRPr="002E76B1" w:rsidRDefault="002E76B1" w:rsidP="002E76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eastAsia="Calibri" w:hAnsi="Times New Roman" w:cs="Times New Roman"/>
                <w:b/>
                <w:bCs/>
                <w:color w:val="000080"/>
                <w:sz w:val="20"/>
                <w:szCs w:val="20"/>
                <w:lang w:val="tt-RU" w:eastAsia="ru-RU"/>
              </w:rPr>
            </w:pPr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  <w:t xml:space="preserve">E-mail: </w:t>
            </w:r>
            <w:proofErr w:type="spellStart"/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en-US" w:eastAsia="ru-RU"/>
              </w:rPr>
              <w:t>Szur</w:t>
            </w:r>
            <w:proofErr w:type="spellEnd"/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en-US" w:eastAsia="ru-RU"/>
              </w:rPr>
              <w:t>.</w:t>
            </w:r>
            <w:r w:rsidRPr="002E76B1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val="tt-RU" w:eastAsia="ru-RU"/>
              </w:rPr>
              <w:t>Tul @tatar.ru</w:t>
            </w:r>
          </w:p>
        </w:tc>
      </w:tr>
      <w:tr w:rsidR="002E76B1" w:rsidRPr="002E76B1" w:rsidTr="0042680A">
        <w:trPr>
          <w:trHeight w:val="722"/>
        </w:trPr>
        <w:tc>
          <w:tcPr>
            <w:tcW w:w="4111" w:type="dxa"/>
            <w:tcBorders>
              <w:top w:val="single" w:sz="24" w:space="0" w:color="auto"/>
              <w:left w:val="nil"/>
              <w:bottom w:val="nil"/>
              <w:right w:val="nil"/>
            </w:tcBorders>
            <w:tcMar>
              <w:top w:w="0" w:type="dxa"/>
              <w:left w:w="89" w:type="dxa"/>
              <w:bottom w:w="0" w:type="dxa"/>
              <w:right w:w="89" w:type="dxa"/>
            </w:tcMar>
          </w:tcPr>
          <w:p w:rsidR="002E76B1" w:rsidRPr="002E76B1" w:rsidRDefault="002E76B1" w:rsidP="002E76B1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</w:pP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 xml:space="preserve">    </w:t>
            </w:r>
          </w:p>
          <w:p w:rsidR="002E76B1" w:rsidRPr="002E76B1" w:rsidRDefault="002E76B1" w:rsidP="002E76B1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</w:pPr>
            <w:r w:rsidRPr="002E76B1">
              <w:rPr>
                <w:rFonts w:ascii="Times New Roman" w:eastAsia="Calibri" w:hAnsi="Times New Roman" w:cs="Times New Roman"/>
                <w:sz w:val="20"/>
                <w:szCs w:val="20"/>
                <w:lang w:val="en-US" w:eastAsia="ru-RU"/>
              </w:rPr>
              <w:t xml:space="preserve">   </w:t>
            </w:r>
            <w:r w:rsidRPr="002E76B1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КАРАР  </w:t>
            </w:r>
          </w:p>
          <w:p w:rsidR="002E76B1" w:rsidRPr="002E76B1" w:rsidRDefault="002E76B1" w:rsidP="002E76B1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 w:eastAsia="ru-RU"/>
              </w:rPr>
              <w:t xml:space="preserve">        </w:t>
            </w:r>
            <w:r w:rsidRPr="002E76B1">
              <w:rPr>
                <w:rFonts w:ascii="Times New Roman" w:eastAsia="Calibri" w:hAnsi="Times New Roman" w:cs="Times New Roman"/>
                <w:b/>
                <w:sz w:val="20"/>
                <w:szCs w:val="20"/>
                <w:lang w:val="tt-RU" w:eastAsia="ru-RU"/>
              </w:rPr>
              <w:t xml:space="preserve">№ </w:t>
            </w:r>
            <w:r>
              <w:rPr>
                <w:rFonts w:ascii="Times New Roman" w:eastAsia="Calibri" w:hAnsi="Times New Roman" w:cs="Times New Roman"/>
                <w:b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1701" w:type="dxa"/>
            <w:tcBorders>
              <w:top w:val="thickThinSmallGap" w:sz="24" w:space="0" w:color="auto"/>
              <w:left w:val="nil"/>
              <w:bottom w:val="nil"/>
              <w:right w:val="nil"/>
            </w:tcBorders>
            <w:tcMar>
              <w:top w:w="0" w:type="dxa"/>
              <w:left w:w="89" w:type="dxa"/>
              <w:bottom w:w="0" w:type="dxa"/>
              <w:right w:w="89" w:type="dxa"/>
            </w:tcMar>
          </w:tcPr>
          <w:p w:rsidR="002E76B1" w:rsidRPr="002E76B1" w:rsidRDefault="002E76B1" w:rsidP="002E76B1">
            <w:pPr>
              <w:spacing w:after="0" w:line="240" w:lineRule="auto"/>
              <w:rPr>
                <w:rFonts w:ascii="Tatar Pragmatica" w:eastAsia="Calibri" w:hAnsi="Tatar Pragmatica" w:cs="Times New Roman"/>
                <w:b/>
                <w:sz w:val="20"/>
                <w:szCs w:val="20"/>
                <w:lang w:val="tt-RU" w:eastAsia="ru-RU"/>
              </w:rPr>
            </w:pPr>
          </w:p>
          <w:p w:rsidR="002E76B1" w:rsidRPr="002E76B1" w:rsidRDefault="002E76B1" w:rsidP="002E76B1">
            <w:pPr>
              <w:spacing w:after="0" w:line="240" w:lineRule="auto"/>
              <w:rPr>
                <w:rFonts w:ascii="Tatar Pragmatica" w:eastAsia="Calibri" w:hAnsi="Tatar Pragmatica" w:cs="Times New Roman"/>
                <w:b/>
                <w:sz w:val="20"/>
                <w:szCs w:val="20"/>
                <w:lang w:val="tt-RU" w:eastAsia="ru-RU"/>
              </w:rPr>
            </w:pPr>
          </w:p>
        </w:tc>
        <w:tc>
          <w:tcPr>
            <w:tcW w:w="4394" w:type="dxa"/>
            <w:tcBorders>
              <w:top w:val="thickThinSmallGap" w:sz="24" w:space="0" w:color="auto"/>
              <w:left w:val="nil"/>
              <w:bottom w:val="nil"/>
              <w:right w:val="nil"/>
            </w:tcBorders>
            <w:tcMar>
              <w:top w:w="0" w:type="dxa"/>
              <w:left w:w="89" w:type="dxa"/>
              <w:bottom w:w="0" w:type="dxa"/>
              <w:right w:w="89" w:type="dxa"/>
            </w:tcMar>
          </w:tcPr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0"/>
                <w:szCs w:val="20"/>
                <w:lang w:val="en-US" w:eastAsia="ru-RU"/>
              </w:rPr>
              <w:t xml:space="preserve">                                </w:t>
            </w:r>
          </w:p>
          <w:p w:rsidR="002E76B1" w:rsidRPr="002E76B1" w:rsidRDefault="002E76B1" w:rsidP="002E76B1">
            <w:pPr>
              <w:spacing w:after="0" w:line="240" w:lineRule="auto"/>
              <w:jc w:val="center"/>
              <w:rPr>
                <w:rFonts w:ascii="Tatar Pragmatica" w:eastAsia="Calibri" w:hAnsi="Tatar Pragmatica" w:cs="Times New Roman"/>
                <w:b/>
                <w:sz w:val="20"/>
                <w:szCs w:val="20"/>
                <w:lang w:eastAsia="ru-RU"/>
              </w:rPr>
            </w:pPr>
            <w:r w:rsidRPr="002E76B1">
              <w:rPr>
                <w:rFonts w:ascii="Times New Roman" w:eastAsia="Calibri" w:hAnsi="Times New Roman" w:cs="Times New Roman"/>
                <w:b/>
                <w:sz w:val="20"/>
                <w:szCs w:val="20"/>
                <w:lang w:eastAsia="ru-RU"/>
              </w:rPr>
              <w:t>ПОСТАНОВЛЕНИЕ</w:t>
            </w:r>
          </w:p>
          <w:p w:rsidR="002E76B1" w:rsidRPr="002E76B1" w:rsidRDefault="002E76B1" w:rsidP="00BD2633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0"/>
                <w:szCs w:val="20"/>
                <w:lang w:val="tt-RU" w:eastAsia="ru-RU"/>
              </w:rPr>
            </w:pPr>
            <w:r w:rsidRPr="002E76B1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     </w:t>
            </w:r>
            <w:r w:rsidRPr="002E76B1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 xml:space="preserve">                 </w:t>
            </w:r>
            <w:r w:rsidRPr="002E76B1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</w:t>
            </w:r>
            <w:r w:rsidR="002E0D94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</w:t>
            </w:r>
            <w:r w:rsidR="00BD2633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  <w:r w:rsidRPr="002E76B1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.0</w:t>
            </w:r>
            <w:r w:rsidR="002E0D94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</w:t>
            </w:r>
            <w:r w:rsidRPr="002E76B1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.201</w:t>
            </w:r>
            <w:r w:rsidR="0016577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  <w:r w:rsidRPr="002E76B1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года</w:t>
            </w:r>
          </w:p>
        </w:tc>
      </w:tr>
    </w:tbl>
    <w:p w:rsidR="006E6340" w:rsidRPr="00BD2633" w:rsidRDefault="00965F42" w:rsidP="006E634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 утверждении административного регламента</w:t>
      </w:r>
    </w:p>
    <w:p w:rsidR="00965F42" w:rsidRPr="006E6340" w:rsidRDefault="00965F42" w:rsidP="006E6340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val="x-none" w:eastAsia="zh-CN"/>
        </w:rPr>
      </w:pPr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оставления муниципальной услуги</w:t>
      </w:r>
    </w:p>
    <w:p w:rsidR="00965F42" w:rsidRPr="00965F42" w:rsidRDefault="00965F42" w:rsidP="006E6340">
      <w:pPr>
        <w:spacing w:before="240"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дача справок, выписки из домовой книги,</w:t>
      </w:r>
    </w:p>
    <w:p w:rsidR="00965F42" w:rsidRPr="00965F42" w:rsidRDefault="00965F42" w:rsidP="006E634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ыписка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ниги в</w:t>
      </w:r>
      <w:r w:rsidR="00BE589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proofErr w:type="spellStart"/>
      <w:r w:rsidR="00BE589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арозюринском</w:t>
      </w:r>
      <w:proofErr w:type="spellEnd"/>
      <w:r w:rsidR="003C15D2" w:rsidRPr="003C15D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bookmarkStart w:id="0" w:name="_GoBack"/>
      <w:bookmarkEnd w:id="0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ельском поселении Тюлячинского </w:t>
      </w:r>
      <w:proofErr w:type="gram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униципального</w:t>
      </w:r>
      <w:proofErr w:type="gram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айона</w:t>
      </w:r>
    </w:p>
    <w:p w:rsidR="00965F42" w:rsidRPr="00965F42" w:rsidRDefault="00965F42" w:rsidP="00965F42">
      <w:pPr>
        <w:spacing w:beforeAutospacing="1" w:after="0" w:afterAutospacing="1" w:line="0" w:lineRule="atLeast"/>
        <w:ind w:right="97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</w:p>
    <w:p w:rsidR="00965F42" w:rsidRPr="00965F42" w:rsidRDefault="00965F42" w:rsidP="00965F42">
      <w:pPr>
        <w:spacing w:after="0" w:line="240" w:lineRule="auto"/>
        <w:ind w:left="360" w:right="20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ствуясь требованиями Федерального закона от 27.07.2010 г. № 210-ФЗ «Об организации предоставления государственных и муниципальных услуг»,   от 25.12.2008 г. № 273-ФЗ «О противодействии коррупции», Указа Президента Российской Федерации от 13.04.2010 г. № 460 «О Национальной стратегии противодействия коррупции и Национальном плане противодействия коррупции на 2010-2011 годы», постановления Кабинета Министров Республики Татарстан от 02.11.2010 г. № 880 «Об утверждении Порядка разработки и утверждения административных регламентов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целях обеспечения реализации прав и законных интересов граждан и юридических лиц, </w:t>
      </w:r>
      <w:r w:rsidRPr="00965F42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 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65F42" w:rsidRPr="00965F42" w:rsidRDefault="00965F42" w:rsidP="00965F42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СТАНОВЛЯЮ: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65F42" w:rsidRPr="00965F42" w:rsidRDefault="00965F42" w:rsidP="00965F42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1. Утвердить Административный регламент предоставления муниципальной услуги</w:t>
      </w:r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выдача справок, выписки из домовой книги, выписки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ниги в </w:t>
      </w:r>
      <w:proofErr w:type="spellStart"/>
      <w:r w:rsidR="00BE589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арозюринском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ельском поселении согласно приложению.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 </w:t>
      </w:r>
    </w:p>
    <w:p w:rsidR="00965F42" w:rsidRPr="00965F42" w:rsidRDefault="00965F42" w:rsidP="00965F42">
      <w:pPr>
        <w:spacing w:after="0" w:line="0" w:lineRule="atLeast"/>
        <w:ind w:left="360" w:right="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2.  Лицам, непосредственно обеспечивающим предоставление муниципальных услуг </w:t>
      </w:r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ельского поселения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965F42" w:rsidRPr="00965F42" w:rsidRDefault="00965F42" w:rsidP="00965F42">
      <w:pPr>
        <w:spacing w:after="0" w:line="0" w:lineRule="atLeast"/>
        <w:ind w:left="360" w:right="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ab/>
        <w:t>- в практической деятельности неукоснительно руководствоваться положениями Административного регламента, утвержденного пунктом 1 настоящего постановления;</w:t>
      </w:r>
    </w:p>
    <w:p w:rsidR="00965F42" w:rsidRPr="00965F42" w:rsidRDefault="00965F42" w:rsidP="00965F42">
      <w:pPr>
        <w:spacing w:after="0" w:line="0" w:lineRule="atLeast"/>
        <w:ind w:left="360" w:right="97" w:firstLine="34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- организовать изучение регламента специалистами сельского поселения и обеспечить ведение соответствующей документации.</w:t>
      </w:r>
    </w:p>
    <w:p w:rsidR="00965F42" w:rsidRPr="00965F42" w:rsidRDefault="00965F42" w:rsidP="00965F42">
      <w:pPr>
        <w:spacing w:after="0" w:line="0" w:lineRule="atLeast"/>
        <w:ind w:left="360" w:right="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3. Текст утверждаемого документа обнародовать в  информационных стендах. </w:t>
      </w:r>
    </w:p>
    <w:p w:rsidR="00965F42" w:rsidRPr="00965F42" w:rsidRDefault="00965F42" w:rsidP="00965F42">
      <w:pPr>
        <w:spacing w:after="0" w:line="0" w:lineRule="atLeast"/>
        <w:ind w:right="-1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4. Контроль исполнения настоящего постановления оставляю за собой.</w:t>
      </w:r>
    </w:p>
    <w:p w:rsidR="00965F42" w:rsidRPr="003C15D2" w:rsidRDefault="00965F4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C15D2" w:rsidRPr="003C15D2" w:rsidRDefault="003C15D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C15D2" w:rsidRDefault="003C15D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C15D2" w:rsidRDefault="003C15D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C15D2" w:rsidRDefault="003C15D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C15D2" w:rsidRDefault="003C15D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C15D2" w:rsidRPr="003C15D2" w:rsidRDefault="003C15D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965F42" w:rsidRPr="00965F42" w:rsidRDefault="00965F4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Руководитель исполнительного комитета</w:t>
      </w:r>
    </w:p>
    <w:p w:rsidR="00965F42" w:rsidRPr="00965F42" w:rsidRDefault="00965F42" w:rsidP="00965F42">
      <w:pPr>
        <w:spacing w:after="0" w:line="0" w:lineRule="atLeast"/>
        <w:ind w:right="9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proofErr w:type="spellStart"/>
      <w:r w:rsidR="00BE5890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зюринского</w:t>
      </w:r>
      <w:proofErr w:type="spell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                       </w:t>
      </w:r>
      <w:r w:rsidR="00BE589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</w:t>
      </w:r>
      <w:proofErr w:type="spellStart"/>
      <w:r w:rsidR="00BE5890">
        <w:rPr>
          <w:rFonts w:ascii="Times New Roman" w:eastAsia="Times New Roman" w:hAnsi="Times New Roman" w:cs="Times New Roman"/>
          <w:sz w:val="28"/>
          <w:szCs w:val="28"/>
          <w:lang w:eastAsia="ru-RU"/>
        </w:rPr>
        <w:t>Р.Р.Мараков</w:t>
      </w:r>
      <w:proofErr w:type="spellEnd"/>
    </w:p>
    <w:p w:rsidR="00965F42" w:rsidRPr="00965F42" w:rsidRDefault="00965F42" w:rsidP="00965F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val="x-none" w:eastAsia="zh-CN"/>
        </w:rPr>
      </w:pPr>
    </w:p>
    <w:p w:rsidR="00965F42" w:rsidRPr="00965F42" w:rsidRDefault="00965F42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965F42" w:rsidRPr="00165776" w:rsidRDefault="00965F42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F226D3" w:rsidRPr="00165776" w:rsidRDefault="00F226D3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965F42" w:rsidRPr="00965F42" w:rsidRDefault="00965F42" w:rsidP="00965F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965F42" w:rsidRPr="00965F42" w:rsidRDefault="00965F42" w:rsidP="00965F42">
      <w:pPr>
        <w:spacing w:after="0" w:line="240" w:lineRule="auto"/>
        <w:ind w:left="595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 №1  к постановлению</w:t>
      </w:r>
    </w:p>
    <w:p w:rsidR="00965F42" w:rsidRPr="00965F42" w:rsidRDefault="00965F42" w:rsidP="00965F42">
      <w:pPr>
        <w:spacing w:after="0" w:line="240" w:lineRule="auto"/>
        <w:ind w:left="595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я исполнительного комитета </w:t>
      </w:r>
      <w:proofErr w:type="spellStart"/>
      <w:r w:rsidR="00BE5890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розюринского</w:t>
      </w:r>
      <w:proofErr w:type="spellEnd"/>
    </w:p>
    <w:p w:rsidR="00965F42" w:rsidRPr="00965F42" w:rsidRDefault="00965F42" w:rsidP="00965F42">
      <w:pPr>
        <w:spacing w:after="0" w:line="240" w:lineRule="auto"/>
        <w:ind w:left="595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ельского поселения  Тюлячинского  </w:t>
      </w:r>
    </w:p>
    <w:p w:rsidR="00965F42" w:rsidRPr="00965F42" w:rsidRDefault="00965F42" w:rsidP="00965F42">
      <w:pPr>
        <w:spacing w:after="0" w:line="240" w:lineRule="auto"/>
        <w:ind w:left="595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</w:t>
      </w:r>
    </w:p>
    <w:p w:rsidR="00965F42" w:rsidRPr="00165776" w:rsidRDefault="00965F42" w:rsidP="00965F42">
      <w:pPr>
        <w:spacing w:after="0" w:line="240" w:lineRule="auto"/>
        <w:ind w:left="5954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</w:t>
      </w:r>
      <w:r w:rsidR="002E0D94">
        <w:rPr>
          <w:rFonts w:ascii="Times New Roman" w:eastAsia="Times New Roman" w:hAnsi="Times New Roman" w:cs="Times New Roman"/>
          <w:sz w:val="24"/>
          <w:szCs w:val="24"/>
          <w:lang w:eastAsia="ru-RU"/>
        </w:rPr>
        <w:t>08</w:t>
      </w: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="002E0D9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преля </w:t>
      </w: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t>2015 №</w:t>
      </w:r>
      <w:r w:rsidR="00F226D3" w:rsidRPr="0016577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4</w:t>
      </w:r>
    </w:p>
    <w:p w:rsidR="00965F42" w:rsidRPr="00965F42" w:rsidRDefault="00965F42" w:rsidP="00965F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</w:pPr>
    </w:p>
    <w:p w:rsidR="00965F42" w:rsidRPr="00965F42" w:rsidRDefault="00965F42" w:rsidP="00965F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</w:pPr>
    </w:p>
    <w:p w:rsidR="00965F42" w:rsidRPr="00965F42" w:rsidRDefault="00965F42" w:rsidP="00965F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</w:pPr>
    </w:p>
    <w:p w:rsidR="00965F42" w:rsidRPr="00965F42" w:rsidRDefault="00965F42" w:rsidP="00965F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  <w:t>Административный регламент</w:t>
      </w:r>
    </w:p>
    <w:p w:rsidR="00965F42" w:rsidRPr="00965F42" w:rsidRDefault="00965F42" w:rsidP="00965F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  <w:t xml:space="preserve">предоставления муниципальной </w:t>
      </w:r>
      <w:r w:rsidRPr="00965F42">
        <w:rPr>
          <w:rFonts w:ascii="Times New Roman" w:eastAsia="Times New Roman" w:hAnsi="Times New Roman" w:cs="Times New Roman"/>
          <w:b/>
          <w:sz w:val="28"/>
          <w:szCs w:val="28"/>
          <w:lang w:val="x-none" w:eastAsia="zh-CN"/>
        </w:rPr>
        <w:t xml:space="preserve">услуги </w:t>
      </w:r>
      <w:r w:rsidRPr="00965F42"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  <w:t xml:space="preserve">по выдаче выписки из </w:t>
      </w:r>
      <w:proofErr w:type="spellStart"/>
      <w:r w:rsidRPr="00965F42"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/>
          <w:bCs/>
          <w:sz w:val="28"/>
          <w:szCs w:val="28"/>
          <w:lang w:val="x-none" w:eastAsia="zh-CN"/>
        </w:rPr>
        <w:t xml:space="preserve"> книги </w:t>
      </w:r>
    </w:p>
    <w:p w:rsidR="00965F42" w:rsidRPr="00965F42" w:rsidRDefault="00965F42" w:rsidP="00965F4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965F42" w:rsidRPr="00965F42" w:rsidRDefault="00965F42" w:rsidP="00965F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 Общие положения</w:t>
      </w:r>
    </w:p>
    <w:p w:rsidR="00965F42" w:rsidRPr="00965F42" w:rsidRDefault="00965F42" w:rsidP="00965F4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65F42" w:rsidRPr="00965F42" w:rsidRDefault="00965F42" w:rsidP="00965F42">
      <w:pPr>
        <w:keepNext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  <w:t xml:space="preserve">1.1. Настоящий Регламент устанавливает стандарт и порядок предоставления услуги </w:t>
      </w:r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по выдаче выписки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 книги</w:t>
      </w:r>
      <w:r w:rsidRPr="00965F42"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  <w:t xml:space="preserve"> (далее – услуга). 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. Предоставление услуги осуществляется в соответствии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итуцией Российской Федерации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итуцией Республики Татарстан;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жданским кодексом Российской Федерации от 30.11.1994 № 51-ФЗ (далее – ГК РФ);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 136-ФЗ (далее – ЗК РФ);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2.06.2005 №59-ФЗ «О порядке рассмотрения обращений граждан Российской Федерации» (далее - Федеральный закон № 59-ФЗ);</w:t>
      </w:r>
    </w:p>
    <w:p w:rsidR="00965F42" w:rsidRPr="00965F42" w:rsidRDefault="00965F42" w:rsidP="00965F4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12.05.2003 № 16-ЗРТ «Об обращениях граждан в Республике Татарстан» (далее – Закон РТ № 16-ЗРТ);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7.07.2003 № 112-ФЗ «О личном подсобном хозяйстве» (далее – Федеральный закон №78-ФЗ);</w:t>
      </w:r>
    </w:p>
    <w:p w:rsidR="00965F42" w:rsidRPr="00965F42" w:rsidRDefault="00965F42" w:rsidP="00965F4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 45-ЗРТ «О местном самоуправлении в Республике Татарстан» (далее – Закон РТ № 45-ЗРТ);</w:t>
      </w:r>
    </w:p>
    <w:p w:rsidR="00965F42" w:rsidRPr="00965F42" w:rsidRDefault="00965F42" w:rsidP="00965F4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казом Минсельхоза РФ от 11.10.2010 № 345 «Об утверждении формы и порядка ведения </w:t>
      </w:r>
      <w:proofErr w:type="spell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похозяйственных</w:t>
      </w:r>
      <w:proofErr w:type="spell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ниг органами местного самоуправления поселений и органами местного самоуправления городских округов»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ставом   </w:t>
      </w:r>
      <w:proofErr w:type="spellStart"/>
      <w:r w:rsidR="00BE5890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зюринского</w:t>
      </w:r>
      <w:proofErr w:type="spell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Тюлячинского муниципального района Республики Татарстан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ящим административным регламентом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1.3. Получатели услуги: ф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изические лица.</w:t>
      </w:r>
    </w:p>
    <w:p w:rsidR="00965F42" w:rsidRPr="00965F42" w:rsidRDefault="00965F42" w:rsidP="00965F4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65F42" w:rsidRPr="00965F42" w:rsidSect="009058F0">
          <w:headerReference w:type="even" r:id="rId8"/>
          <w:headerReference w:type="default" r:id="rId9"/>
          <w:pgSz w:w="11907" w:h="16840" w:code="9"/>
          <w:pgMar w:top="1134" w:right="868" w:bottom="1134" w:left="1134" w:header="720" w:footer="720" w:gutter="0"/>
          <w:cols w:space="708"/>
          <w:noEndnote/>
          <w:titlePg/>
          <w:docGrid w:linePitch="381"/>
        </w:sectPr>
      </w:pPr>
    </w:p>
    <w:p w:rsidR="00965F42" w:rsidRPr="00965F42" w:rsidRDefault="00965F42" w:rsidP="00965F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2. Стандарт предоставления муниципальной услуги</w:t>
      </w:r>
    </w:p>
    <w:p w:rsidR="00965F42" w:rsidRPr="00965F42" w:rsidRDefault="00965F42" w:rsidP="00965F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6410"/>
        <w:gridCol w:w="4012"/>
      </w:tblGrid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65F42" w:rsidRPr="00965F42" w:rsidRDefault="00965F42" w:rsidP="00965F42">
            <w:pPr>
              <w:spacing w:after="0" w:line="240" w:lineRule="auto"/>
              <w:ind w:left="1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требования стандарта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65F42" w:rsidRPr="00965F42" w:rsidRDefault="00965F42" w:rsidP="00965F42">
            <w:pPr>
              <w:spacing w:after="0" w:line="240" w:lineRule="auto"/>
              <w:ind w:firstLine="42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65F42" w:rsidRPr="00965F42" w:rsidRDefault="00965F42" w:rsidP="00965F42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ормативный акт, устанавливающий услугу или требование </w:t>
            </w: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 Наименование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Выдача выписки из </w:t>
            </w:r>
            <w:proofErr w:type="spellStart"/>
            <w:r w:rsidRPr="00965F4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хозяйственной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  книги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й закон от 07.07.2003 № 112-ФЗ «О личном подсобном хозяйстве»</w:t>
            </w: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предоставляющего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BE589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нительный комитет</w:t>
            </w:r>
            <w:r w:rsidR="00BE58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="00BE58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зюринского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Тюлячинского  муниципального района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аз Минсельхоза РФ от 11.10.2010 № 345 «Об утверждении формы и порядка ведения сельскохозяйственных книг органами местного самоуправления поселений и органами местного самоуправления городских округов»;</w:t>
            </w: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Результат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tt-RU" w:eastAsia="ru-RU"/>
              </w:rPr>
            </w:pPr>
            <w:r w:rsidRPr="00965F4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Выписка из </w:t>
            </w:r>
            <w:proofErr w:type="spellStart"/>
            <w:r w:rsidRPr="00965F4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хозяйственной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  книги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й закон от 07.07.2003 № 112-ФЗ «О личном подсобном хозяйстве»</w:t>
            </w: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более 3 дней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 момента регистрации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keepNext/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5. Правовые основания предоставления муниципальной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титуция Российской Федерации;</w:t>
            </w:r>
          </w:p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титуция Республики Татарстан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ажданский кодекс Российской Федерации от 30.11.1994 № 51-ФЗ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емельный кодекс Российской Федерации от 25.10.2001 № 136-ФЗ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едеральный  Закон от 06.10.2003 № 131-ФЗ «Об 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бщих принципах организации местного самоуправления в Российской Федерации»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м законом от 27.07.2010 №210-ФЗ «Об организации предоставления государственных и муниципальных услуг»;</w:t>
            </w:r>
          </w:p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й закон от 02.06.2005 №59-ФЗ «О порядке рассмотрения обращений граждан Российской Федерации»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кон Республики Татарстан от 12.05.2003 № 16-ЗРТ «Об обращениях граждан в Республике Татарстан»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й  закон от 07.07.2003 № 112-ФЗ «О личном подсобном хозяйстве»;</w:t>
            </w:r>
          </w:p>
          <w:p w:rsidR="00965F42" w:rsidRPr="00965F42" w:rsidRDefault="00965F42" w:rsidP="00965F4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кон  Республики Татарстан от 28.07.2004 № 45-ЗРТ «О местном самоуправлении в Республике Татарстан»;</w:t>
            </w:r>
          </w:p>
          <w:p w:rsidR="00965F42" w:rsidRPr="00965F42" w:rsidRDefault="00965F42" w:rsidP="00965F4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каз  Минсельхоза РФ от 11.10.2010 № 345 «Об утверждении формы и порядка ведения </w:t>
            </w:r>
            <w:proofErr w:type="spellStart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хозяйственных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ниг органами местного самоуправления поселений и органами местного самоуправления городских округов»;</w:t>
            </w:r>
          </w:p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став   </w:t>
            </w:r>
            <w:proofErr w:type="spellStart"/>
            <w:r w:rsidR="00BE58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зюринского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Тюлячинского муниципального района Республики Татарстан;</w:t>
            </w:r>
          </w:p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оящий административный регламент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keepNext/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авовыми актами для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Заявление о предоставлении услуги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кументы, удостоверяющие личность (копии паспорта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мовая книга;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авоустанавливающие документы на жилой дом и земельный участок.</w:t>
            </w:r>
          </w:p>
          <w:p w:rsidR="00965F42" w:rsidRPr="00965F42" w:rsidRDefault="00965F42" w:rsidP="00965F42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Федеральный закон от 07.07.2003 № 112-ФЗ «О личном подсобном хозяйстве»; Приказ Минсельхоза РФ от 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1.10.2010 № 345 «Об утверждении формы и порядка ведения сельскохозяйственных книг органами местного самоуправления поселений и органами местного самоуправления городских округов»;</w:t>
            </w: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7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 Несоответствие представленных документов перечню документов, указанных в п. 2.6.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 Исправления в подаваемых документах.</w:t>
            </w:r>
          </w:p>
          <w:p w:rsidR="00965F42" w:rsidRPr="00965F42" w:rsidRDefault="00965F42" w:rsidP="00965F42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8.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отказа в предоставлении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заявлением обратилось ненадлежащее лицо</w:t>
            </w:r>
          </w:p>
          <w:p w:rsidR="00965F42" w:rsidRPr="00965F42" w:rsidRDefault="00965F42" w:rsidP="00965F42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9.  Размер платы, взымаемой с заявителя при предоставлении  муниципальной услуги, если документ выдается на возмездной основ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SimSun" w:hAnsi="Times New Roman" w:cs="Times New Roman"/>
                <w:bCs/>
                <w:sz w:val="28"/>
                <w:szCs w:val="28"/>
                <w:lang w:eastAsia="zh-CN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0.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более 30 минут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SimSun" w:hAnsi="Times New Roman" w:cs="Times New Roman"/>
                <w:bCs/>
                <w:sz w:val="28"/>
                <w:szCs w:val="28"/>
                <w:lang w:eastAsia="zh-CN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1. Срок регистрации запроса заявителя о предоставлении услуги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5 минут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SimSun" w:hAnsi="Times New Roman" w:cs="Times New Roman"/>
                <w:bCs/>
                <w:sz w:val="28"/>
                <w:szCs w:val="28"/>
                <w:lang w:eastAsia="zh-CN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2. Требования к помещениям, в которых предоставляются муниципальные услуги, к залу ожидания, местам для заполнения запросов о предоставлении услуги, информационным стендам с образцами заполнения и перечнем документов, необходимых для предоставления кажд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tabs>
                <w:tab w:val="num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слуга предоставляется по адресу: Республика </w:t>
            </w:r>
            <w:proofErr w:type="spellStart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атарстан</w:t>
            </w:r>
            <w:proofErr w:type="gramStart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Т</w:t>
            </w:r>
            <w:proofErr w:type="gram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юлячинский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униципальный район, село</w:t>
            </w:r>
            <w:r w:rsidR="00BE58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тарые </w:t>
            </w:r>
            <w:proofErr w:type="spellStart"/>
            <w:r w:rsidR="00BE58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юри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, улица</w:t>
            </w:r>
            <w:r w:rsidR="00BE58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Школьная 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д.</w:t>
            </w:r>
            <w:r w:rsidR="00BE589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А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proofErr w:type="spellStart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б</w:t>
            </w:r>
            <w:proofErr w:type="spell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 № ____.</w:t>
            </w:r>
          </w:p>
          <w:p w:rsidR="00965F42" w:rsidRPr="00965F42" w:rsidRDefault="00965F42" w:rsidP="00965F42">
            <w:pPr>
              <w:tabs>
                <w:tab w:val="num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ем заявителей осуществляется в специально выделенных для этих целей помещениях. Места ожидания должны </w:t>
            </w:r>
            <w:proofErr w:type="gramStart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тветствовать комфортным условиям для заявителей и оптимальным условиям работы специалистов и оборудованы</w:t>
            </w:r>
            <w:proofErr w:type="gramEnd"/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соответствии с санитарными правилами и нормами.</w:t>
            </w:r>
          </w:p>
          <w:p w:rsidR="00965F42" w:rsidRPr="00965F42" w:rsidRDefault="0068706D" w:rsidP="00965F42">
            <w:pPr>
              <w:tabs>
                <w:tab w:val="num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hyperlink r:id="rId10" w:history="1">
              <w:r w:rsidR="00965F42" w:rsidRPr="00965F42">
                <w:rPr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Перечни, виды документов, которые заявители обязаны представить размешаются на информационных стендах исполнительных комитетов сельских поселений.</w:t>
              </w:r>
            </w:hyperlink>
            <w:r w:rsidR="00965F42"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napToGrid w:val="0"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 Показатели доступности  и качества муниципальны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) Режим работы органа, предоставляющего  услугу, порядок  доступа и обращений в орган, предоставляющий услугу: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65F42" w:rsidRPr="00965F42" w:rsidRDefault="00965F42" w:rsidP="00965F42">
            <w:pPr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недельник – суббота с 8.00 до 1</w:t>
            </w:r>
            <w:r w:rsidR="002E76B1" w:rsidRPr="001657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00.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скресенье – выходной.</w:t>
            </w:r>
          </w:p>
          <w:p w:rsidR="00965F42" w:rsidRPr="00965F42" w:rsidRDefault="00965F42" w:rsidP="00965F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д с 1</w:t>
            </w:r>
            <w:r w:rsidR="002E76B1" w:rsidRPr="001657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00 до 13.00. 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ход свободный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) Информационное обеспечение получателей услуги при обращении за ее получением и в ходе предоставления услуги:</w:t>
            </w:r>
          </w:p>
          <w:p w:rsidR="00965F42" w:rsidRPr="00965F42" w:rsidRDefault="00965F42" w:rsidP="00965F42">
            <w:pPr>
              <w:widowControl w:val="0"/>
              <w:autoSpaceDE w:val="0"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правочно-информационные правовые системы. </w:t>
            </w:r>
          </w:p>
          <w:p w:rsidR="00965F42" w:rsidRPr="00965F42" w:rsidRDefault="00965F42" w:rsidP="00965F42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айт муниципального района.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онные стенды.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65F42" w:rsidRPr="00965F42" w:rsidTr="009A05C9"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napToGrid w:val="0"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14. Иные  требования, в том числе учитывающие особенности предоставления  муниципальных услуг в многофункциональных центрах и особенности предоставления муниципальных услуг в электронной форме 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) Согласование услуги: 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гласование не требуется. 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) Особенности предоставления муниципальной услуги в многофункциональных центрах: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луга в многофункциональных центрах не предоставляется.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) Особенности предоставления услуги в электронной форме:</w:t>
            </w:r>
          </w:p>
          <w:p w:rsidR="00965F42" w:rsidRPr="00965F42" w:rsidRDefault="00965F42" w:rsidP="00965F42">
            <w:pPr>
              <w:tabs>
                <w:tab w:val="left" w:pos="0"/>
              </w:tabs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65F4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слуга в электронной форме не предоставляется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F42" w:rsidRPr="00965F42" w:rsidRDefault="00965F42" w:rsidP="00965F42">
            <w:pPr>
              <w:suppressAutoHyphens/>
              <w:spacing w:after="0" w:line="240" w:lineRule="auto"/>
              <w:ind w:firstLine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65F42" w:rsidRPr="00965F42" w:rsidSect="00AD3A1F">
          <w:pgSz w:w="16840" w:h="11907" w:orient="landscape" w:code="9"/>
          <w:pgMar w:top="1134" w:right="851" w:bottom="1134" w:left="1134" w:header="720" w:footer="720" w:gutter="0"/>
          <w:cols w:space="708"/>
          <w:noEndnote/>
          <w:docGrid w:linePitch="381"/>
        </w:sectPr>
      </w:pPr>
    </w:p>
    <w:p w:rsidR="00965F42" w:rsidRPr="00965F42" w:rsidRDefault="00965F42" w:rsidP="00965F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3. Состав, последовательность  и сроки выполнения </w:t>
      </w:r>
    </w:p>
    <w:p w:rsidR="00965F42" w:rsidRPr="00965F42" w:rsidRDefault="00965F42" w:rsidP="00965F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административных  процедур.   </w:t>
      </w:r>
    </w:p>
    <w:p w:rsidR="00965F42" w:rsidRPr="00965F42" w:rsidRDefault="00965F42" w:rsidP="00965F4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965F42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 xml:space="preserve">3.1. Заявитель лично и (или) по телефону обращается в исполнительный комитет </w:t>
      </w:r>
      <w:proofErr w:type="spellStart"/>
      <w:r w:rsidR="00BE5890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Старозюринского</w:t>
      </w:r>
      <w:proofErr w:type="spellEnd"/>
      <w:r w:rsidR="00BE5890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 xml:space="preserve"> </w:t>
      </w:r>
      <w:r w:rsidRPr="00965F42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сельского поселения Тюлячинского муниципального района (далее – исполком сельского поселения)  для получения консультаций о порядке получения муниципальной услуги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965F42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Специалист исполкома сельского поселения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965F42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Процедура, устанавливаемая настоящим пунктом, осуществляется в день обращения заявителя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965F42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Результат процедуры: консультации, замечания по составу, форме и содержанию представленной документации.</w:t>
      </w:r>
    </w:p>
    <w:p w:rsidR="00965F42" w:rsidRPr="00965F42" w:rsidRDefault="00965F42" w:rsidP="00965F42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  <w:t>3.2. Заявитель лично подает письменное заявление о</w:t>
      </w:r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 выдаче выписки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  книги</w:t>
      </w:r>
      <w:r w:rsidRPr="00965F42"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  <w:t xml:space="preserve">, </w:t>
      </w:r>
      <w:r w:rsidRPr="00965F42">
        <w:rPr>
          <w:rFonts w:ascii="Times New Roman" w:eastAsia="Times New Roman" w:hAnsi="Times New Roman" w:cs="Times New Roman"/>
          <w:color w:val="000000"/>
          <w:sz w:val="28"/>
          <w:szCs w:val="28"/>
          <w:lang w:val="x-none" w:eastAsia="zh-CN"/>
        </w:rPr>
        <w:t xml:space="preserve">и представляет документы в соответствии с пунктом 2.6 настоящего Регламента </w:t>
      </w:r>
      <w:r w:rsidRPr="00965F42"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  <w:t>в исполком сельского поселения.</w:t>
      </w:r>
    </w:p>
    <w:p w:rsidR="00965F42" w:rsidRPr="00965F42" w:rsidRDefault="00965F42" w:rsidP="00965F4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3.3. Специалист исполкома сельского поселения, ведущий прием заявлений, осуществляет:</w:t>
      </w:r>
    </w:p>
    <w:p w:rsidR="00965F42" w:rsidRPr="00965F42" w:rsidRDefault="00965F42" w:rsidP="00965F4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ем и регистрация заявления в специальном журнале;  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" w:name="603"/>
      <w:bookmarkEnd w:id="1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. </w:t>
      </w:r>
    </w:p>
    <w:p w:rsidR="00965F42" w:rsidRPr="00965F42" w:rsidRDefault="00965F42" w:rsidP="00965F4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3.4. Специалист исполкома  сельского поселения осуществляет: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оверку наличия документов, прилагаемых к заявлению;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проекта выписки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книги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- направление проекта выписки Руководителю Исполкома сельского  поселения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выписка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книги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3.5. Руководитель исполкома сельского поселения  утверждает выписку и направляет специалисту исполкома сельского поселения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выписка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книги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 Специалист исполкома сельского поселения выдает выписку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книги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65F42" w:rsidRPr="00965F42" w:rsidRDefault="00965F42" w:rsidP="00965F4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пунктами 3.3 - 3.6 настоящего Регламента, осуществляются в течение трех</w:t>
      </w:r>
      <w:r w:rsidRPr="00965F4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ней с момента подачи заявления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выданная выписка.</w:t>
      </w:r>
    </w:p>
    <w:p w:rsidR="00965F42" w:rsidRPr="00965F42" w:rsidRDefault="00965F42" w:rsidP="00965F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отказа в предоставлении муниципальной услуги заявитель уведомляется письмом </w:t>
      </w:r>
      <w:r w:rsidRPr="00965F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казанием причин отказа, а также по телефону и</w:t>
      </w:r>
      <w:r w:rsidRPr="00965F42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 (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</w:t>
      </w:r>
      <w:r w:rsidRPr="00965F42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)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ктронной почте.</w:t>
      </w:r>
    </w:p>
    <w:p w:rsidR="00965F42" w:rsidRPr="00965F42" w:rsidRDefault="00965F42" w:rsidP="00965F4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65F42" w:rsidRPr="00965F42" w:rsidRDefault="00965F42" w:rsidP="00965F4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65F42" w:rsidRPr="00965F42">
          <w:pgSz w:w="11907" w:h="16840"/>
          <w:pgMar w:top="1134" w:right="868" w:bottom="1134" w:left="1134" w:header="720" w:footer="720" w:gutter="0"/>
          <w:cols w:space="720"/>
        </w:sectPr>
      </w:pPr>
    </w:p>
    <w:p w:rsidR="00965F42" w:rsidRPr="00965F42" w:rsidRDefault="00965F42" w:rsidP="00965F42">
      <w:pPr>
        <w:autoSpaceDE w:val="0"/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4. Формы </w:t>
      </w:r>
      <w:proofErr w:type="gramStart"/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онтроля за</w:t>
      </w:r>
      <w:proofErr w:type="gramEnd"/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исполнением административного регламента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- проводимые в установленном порядке проверки ведения делопроизводства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роведение в установленном порядке контрольных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сельского поселения представляются справки о результатах предоставления муниципальной услуги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 услуги, осуществляется руководителем исполкома сельского поселения. 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4.3. Руководитель исполнительного комитета сельского поселения  несет ответственность за несвоевременное рассмотрение обращений заявителей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исполкома сельского поселения несет персональную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965F42" w:rsidRPr="00965F42" w:rsidRDefault="00965F42" w:rsidP="00965F42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65F42" w:rsidRPr="00965F42" w:rsidRDefault="00965F42" w:rsidP="00965F4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5. Досудебный (внесудебный) порядок обжалования решений и действий (бездействия) органа, предоставляющего  муниципальную услугу, а также должностных лиц и муниципальных служащих.  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1   Предмет досудебного (внесудебного) обжалования заявителем решений и действий (бездействия) органа, предоставляющего 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униципальную  услугу, должностного лица органа, предоставляющего муниципальную услугу, либо муниципального служащего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итель может обратиться с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ой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ом числе в следующих случаях: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рушение срока регистрации запроса заявителя о предоставлении муниципальной услуги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2) нарушение срока предоставления муниципальной услуги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7) отказ органа, 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.2 Общие требования к порядку подачи и рассмотрения жалобы: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.2.1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Главе сельского поселения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.2.2. 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муниципальных услуг либо регионального портала муниципальных услуг, а также может быть принята при личном приеме заявителя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.2.3. Особенности подачи и рассмотрения жалоб на решения и действия (бездействие) органов местного самоуправления и их должностных лиц, муниципальных служащих устанавливаются муниципальными правовыми актами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.2.4. Жалоба должна содержать: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 муниципального служащего;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2.5.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равлений - в течение пяти рабочих дней со дня ее регистрации. 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.2.6. По результатам рассмотрения жалобы орган, предоставляющий муниципальную услугу, принимает одно из следующих решений: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  <w:proofErr w:type="gramEnd"/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5.2.7. Не позднее дня, следующего за днем принятия решения, указанного в пункте 5.2.6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65F42" w:rsidRPr="00965F42" w:rsidRDefault="00965F42" w:rsidP="00965F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2.8. В случае установления в ходе или по результатам </w:t>
      </w:r>
      <w:proofErr w:type="gramStart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еступления должностное лицо, наделенное полномочиями по рассмотрению жалоб в соответствии с пунктом 5.2.1.  незамедлительно направляет имеющиеся материалы в органы прокуратуры.</w:t>
      </w:r>
    </w:p>
    <w:p w:rsidR="00965F42" w:rsidRPr="00965F42" w:rsidRDefault="00965F42" w:rsidP="00965F42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65F42" w:rsidRPr="00965F42" w:rsidRDefault="00965F42" w:rsidP="00965F42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65F42" w:rsidRPr="00965F42" w:rsidRDefault="00965F42" w:rsidP="00965F4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965F42" w:rsidRPr="00965F42" w:rsidRDefault="00965F42" w:rsidP="00965F42">
      <w:pPr>
        <w:keepNext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  <w:t>к а</w:t>
      </w:r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>дминистративному регламенту</w:t>
      </w:r>
    </w:p>
    <w:p w:rsidR="00965F42" w:rsidRPr="00965F42" w:rsidRDefault="00965F42" w:rsidP="00965F42">
      <w:pPr>
        <w:keepNext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предоставления муниципальной </w:t>
      </w:r>
      <w:r w:rsidRPr="00965F42">
        <w:rPr>
          <w:rFonts w:ascii="Times New Roman" w:eastAsia="Times New Roman" w:hAnsi="Times New Roman" w:cs="Times New Roman"/>
          <w:sz w:val="28"/>
          <w:szCs w:val="28"/>
          <w:lang w:val="x-none" w:eastAsia="zh-CN"/>
        </w:rPr>
        <w:t xml:space="preserve">услуги </w:t>
      </w:r>
    </w:p>
    <w:p w:rsidR="00965F42" w:rsidRPr="00965F42" w:rsidRDefault="00965F42" w:rsidP="00965F42">
      <w:pPr>
        <w:keepNext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по выдаче выписки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 книги </w:t>
      </w:r>
    </w:p>
    <w:p w:rsidR="00965F42" w:rsidRPr="00965F42" w:rsidRDefault="00965F42" w:rsidP="00965F4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65F42" w:rsidRPr="00965F42" w:rsidRDefault="00965F42" w:rsidP="00965F42">
      <w:pPr>
        <w:widowControl w:val="0"/>
        <w:suppressAutoHyphens/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65F42" w:rsidRPr="00965F42" w:rsidRDefault="00965F42" w:rsidP="00965F42">
      <w:pPr>
        <w:widowControl w:val="0"/>
        <w:suppressAutoHyphens/>
        <w:spacing w:after="0" w:line="240" w:lineRule="auto"/>
        <w:ind w:left="5103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965F42" w:rsidRPr="00965F42" w:rsidRDefault="00965F42" w:rsidP="00965F42">
      <w:pPr>
        <w:widowControl w:val="0"/>
        <w:suppressAutoHyphens/>
        <w:spacing w:before="28" w:after="28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F42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-схема процесса предоставления муниципальной услуги</w:t>
      </w:r>
    </w:p>
    <w:p w:rsidR="00965F42" w:rsidRPr="00965F42" w:rsidRDefault="00965F42" w:rsidP="00965F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</w:pPr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по выдаче выписки из </w:t>
      </w:r>
      <w:proofErr w:type="spellStart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>похозяйственной</w:t>
      </w:r>
      <w:proofErr w:type="spellEnd"/>
      <w:r w:rsidRPr="00965F42">
        <w:rPr>
          <w:rFonts w:ascii="Times New Roman" w:eastAsia="Times New Roman" w:hAnsi="Times New Roman" w:cs="Times New Roman"/>
          <w:bCs/>
          <w:sz w:val="28"/>
          <w:szCs w:val="28"/>
          <w:lang w:val="x-none" w:eastAsia="zh-CN"/>
        </w:rPr>
        <w:t xml:space="preserve"> книги </w:t>
      </w:r>
    </w:p>
    <w:p w:rsidR="00965F42" w:rsidRPr="00965F42" w:rsidRDefault="00965F42" w:rsidP="00965F42">
      <w:pPr>
        <w:widowControl w:val="0"/>
        <w:suppressAutoHyphens/>
        <w:spacing w:before="28" w:after="28" w:line="240" w:lineRule="auto"/>
        <w:jc w:val="center"/>
        <w:rPr>
          <w:rFonts w:ascii="Times New Roman" w:eastAsia="Andale Sans UI" w:hAnsi="Times New Roman" w:cs="Times New Roman"/>
          <w:kern w:val="1"/>
          <w:sz w:val="28"/>
          <w:szCs w:val="28"/>
        </w:rPr>
      </w:pPr>
    </w:p>
    <w:p w:rsidR="00965F42" w:rsidRPr="00965F42" w:rsidRDefault="00965F42" w:rsidP="00965F4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965F42" w:rsidRPr="00965F42" w:rsidRDefault="00965F42" w:rsidP="00965F4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965F42" w:rsidRPr="00965F42" w:rsidRDefault="00965F42" w:rsidP="00965F4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965F4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4295" w:dyaOrig="9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486.75pt" o:ole="">
            <v:imagedata r:id="rId11" o:title=""/>
          </v:shape>
          <o:OLEObject Type="Embed" ProgID="Visio.Drawing.11" ShapeID="_x0000_i1025" DrawAspect="Content" ObjectID="_1527674127" r:id="rId12"/>
        </w:object>
      </w:r>
    </w:p>
    <w:p w:rsidR="00965F42" w:rsidRPr="00965F42" w:rsidRDefault="00965F42" w:rsidP="00965F4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4A0676" w:rsidRDefault="004A0676"/>
    <w:sectPr w:rsidR="004A06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706D" w:rsidRDefault="0068706D" w:rsidP="00965F42">
      <w:pPr>
        <w:spacing w:after="0" w:line="240" w:lineRule="auto"/>
      </w:pPr>
      <w:r>
        <w:separator/>
      </w:r>
    </w:p>
  </w:endnote>
  <w:endnote w:type="continuationSeparator" w:id="0">
    <w:p w:rsidR="0068706D" w:rsidRDefault="0068706D" w:rsidP="00965F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_Times NR">
    <w:altName w:val="Times New Roman"/>
    <w:panose1 w:val="02020603050405020304"/>
    <w:charset w:val="00"/>
    <w:family w:val="roman"/>
    <w:pitch w:val="variable"/>
    <w:sig w:usb0="00000287" w:usb1="00000000" w:usb2="00000000" w:usb3="00000000" w:csb0="0000009F" w:csb1="00000000"/>
  </w:font>
  <w:font w:name="Tatar Pragmat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706D" w:rsidRDefault="0068706D" w:rsidP="00965F42">
      <w:pPr>
        <w:spacing w:after="0" w:line="240" w:lineRule="auto"/>
      </w:pPr>
      <w:r>
        <w:separator/>
      </w:r>
    </w:p>
  </w:footnote>
  <w:footnote w:type="continuationSeparator" w:id="0">
    <w:p w:rsidR="0068706D" w:rsidRDefault="0068706D" w:rsidP="00965F42">
      <w:pPr>
        <w:spacing w:after="0" w:line="240" w:lineRule="auto"/>
      </w:pPr>
      <w:r>
        <w:continuationSeparator/>
      </w:r>
    </w:p>
  </w:footnote>
  <w:footnote w:id="1">
    <w:p w:rsidR="00965F42" w:rsidRDefault="00965F42" w:rsidP="00965F42">
      <w:pPr>
        <w:pStyle w:val="a6"/>
      </w:pPr>
      <w:r>
        <w:rPr>
          <w:rStyle w:val="a8"/>
        </w:rPr>
        <w:footnoteRef/>
      </w:r>
      <w:r>
        <w:t xml:space="preserve"> 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5F42" w:rsidRDefault="00965F4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965F42" w:rsidRDefault="00965F42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5F42" w:rsidRDefault="00965F42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C15D2">
      <w:rPr>
        <w:rStyle w:val="a5"/>
        <w:noProof/>
      </w:rPr>
      <w:t>3</w:t>
    </w:r>
    <w:r>
      <w:rPr>
        <w:rStyle w:val="a5"/>
      </w:rPr>
      <w:fldChar w:fldCharType="end"/>
    </w:r>
  </w:p>
  <w:p w:rsidR="00965F42" w:rsidRDefault="00965F42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4B57"/>
    <w:rsid w:val="00005C9E"/>
    <w:rsid w:val="00165776"/>
    <w:rsid w:val="002E0D94"/>
    <w:rsid w:val="002E76B1"/>
    <w:rsid w:val="003302C9"/>
    <w:rsid w:val="003C15D2"/>
    <w:rsid w:val="00467CDB"/>
    <w:rsid w:val="00481431"/>
    <w:rsid w:val="004A0676"/>
    <w:rsid w:val="0068706D"/>
    <w:rsid w:val="006E6340"/>
    <w:rsid w:val="0074168E"/>
    <w:rsid w:val="00965F42"/>
    <w:rsid w:val="00A1367A"/>
    <w:rsid w:val="00B25419"/>
    <w:rsid w:val="00BD2633"/>
    <w:rsid w:val="00BE5890"/>
    <w:rsid w:val="00BF4B57"/>
    <w:rsid w:val="00C36AE7"/>
    <w:rsid w:val="00F226D3"/>
    <w:rsid w:val="00F57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965F4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965F4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965F42"/>
  </w:style>
  <w:style w:type="paragraph" w:styleId="a6">
    <w:name w:val="footnote text"/>
    <w:basedOn w:val="a"/>
    <w:link w:val="a7"/>
    <w:semiHidden/>
    <w:rsid w:val="00965F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semiHidden/>
    <w:rsid w:val="00965F4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uiPriority w:val="99"/>
    <w:semiHidden/>
    <w:rsid w:val="00965F42"/>
    <w:rPr>
      <w:vertAlign w:val="superscript"/>
    </w:rPr>
  </w:style>
  <w:style w:type="paragraph" w:styleId="a9">
    <w:name w:val="Balloon Text"/>
    <w:basedOn w:val="a"/>
    <w:link w:val="aa"/>
    <w:uiPriority w:val="99"/>
    <w:semiHidden/>
    <w:unhideWhenUsed/>
    <w:rsid w:val="002E76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E76B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965F4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965F4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965F42"/>
  </w:style>
  <w:style w:type="paragraph" w:styleId="a6">
    <w:name w:val="footnote text"/>
    <w:basedOn w:val="a"/>
    <w:link w:val="a7"/>
    <w:semiHidden/>
    <w:rsid w:val="00965F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semiHidden/>
    <w:rsid w:val="00965F4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uiPriority w:val="99"/>
    <w:semiHidden/>
    <w:rsid w:val="00965F42"/>
    <w:rPr>
      <w:vertAlign w:val="superscript"/>
    </w:rPr>
  </w:style>
  <w:style w:type="paragraph" w:styleId="a9">
    <w:name w:val="Balloon Text"/>
    <w:basedOn w:val="a"/>
    <w:link w:val="aa"/>
    <w:uiPriority w:val="99"/>
    <w:semiHidden/>
    <w:unhideWhenUsed/>
    <w:rsid w:val="002E76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E76B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hyperlink" Target="http://www.vlc.ru/authority/structure/deloproiz/property_list.pdf" TargetMode="Externa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3007</Words>
  <Characters>17145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</cp:revision>
  <dcterms:created xsi:type="dcterms:W3CDTF">2015-04-09T06:25:00Z</dcterms:created>
  <dcterms:modified xsi:type="dcterms:W3CDTF">2016-06-17T09:09:00Z</dcterms:modified>
</cp:coreProperties>
</file>